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366" r:id="rId2"/>
    <p:sldId id="367" r:id="rId3"/>
    <p:sldId id="300" r:id="rId4"/>
    <p:sldId id="301" r:id="rId5"/>
    <p:sldId id="303" r:id="rId6"/>
    <p:sldId id="304" r:id="rId7"/>
    <p:sldId id="305" r:id="rId8"/>
    <p:sldId id="306" r:id="rId9"/>
    <p:sldId id="307" r:id="rId10"/>
    <p:sldId id="373" r:id="rId11"/>
    <p:sldId id="308" r:id="rId12"/>
    <p:sldId id="309" r:id="rId13"/>
    <p:sldId id="370" r:id="rId14"/>
    <p:sldId id="349" r:id="rId15"/>
    <p:sldId id="351" r:id="rId16"/>
    <p:sldId id="352" r:id="rId17"/>
    <p:sldId id="353" r:id="rId18"/>
    <p:sldId id="354" r:id="rId19"/>
    <p:sldId id="355" r:id="rId20"/>
    <p:sldId id="357" r:id="rId21"/>
    <p:sldId id="356" r:id="rId22"/>
    <p:sldId id="374" r:id="rId23"/>
    <p:sldId id="375" r:id="rId24"/>
    <p:sldId id="376" r:id="rId25"/>
    <p:sldId id="378" r:id="rId26"/>
    <p:sldId id="379" r:id="rId27"/>
    <p:sldId id="380" r:id="rId28"/>
    <p:sldId id="381" r:id="rId29"/>
    <p:sldId id="388" r:id="rId30"/>
    <p:sldId id="389" r:id="rId31"/>
    <p:sldId id="382" r:id="rId32"/>
    <p:sldId id="383" r:id="rId33"/>
    <p:sldId id="384" r:id="rId34"/>
    <p:sldId id="385" r:id="rId35"/>
    <p:sldId id="386" r:id="rId36"/>
    <p:sldId id="387" r:id="rId37"/>
    <p:sldId id="390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14" autoAdjust="0"/>
    <p:restoredTop sz="94660"/>
  </p:normalViewPr>
  <p:slideViewPr>
    <p:cSldViewPr snapToGrid="0">
      <p:cViewPr varScale="1">
        <p:scale>
          <a:sx n="66" d="100"/>
          <a:sy n="66" d="100"/>
        </p:scale>
        <p:origin x="78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2/27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D88E3-8449-4283-B188-1869AC244A06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9AED3-17C6-4F82-9D1C-14847FEF0B86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0A2BC-C7EC-4F11-B87E-A330D2C58571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1C3F2-9B24-45B3-A120-B843A8FB0447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1C374-99D6-4700-8948-37096B943DB4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96224-F326-45A3-932F-692ABD0BFEEC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8C851-5233-4B60-A098-8D401CBD8FC3}" type="datetime1">
              <a:rPr lang="en-US" smtClean="0"/>
              <a:t>2/27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DAAF2-306A-4B28-AE7C-F55B835E133B}" type="datetime1">
              <a:rPr lang="en-US" smtClean="0"/>
              <a:t>2/27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2CEFD-0719-49AF-9D92-E419DA1BB8D1}" type="datetime1">
              <a:rPr lang="en-US" smtClean="0"/>
              <a:t>2/27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07D83-176A-4024-92AA-073BEE34B953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463AA-AB91-44FA-841F-B396A65FF93A}" type="datetime1">
              <a:rPr lang="en-US" smtClean="0"/>
              <a:t>2/27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24C21A-5682-4EF9-A096-B8953E65EF28}" type="datetime1">
              <a:rPr lang="en-US" smtClean="0"/>
              <a:t>2/27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95593" y="992165"/>
            <a:ext cx="9838464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8- 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: GOST, RC5, RC6, Serpent,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1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6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897DC1-D81D-4E4F-BC58-68681B711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6111240" cy="5343843"/>
          </a:xfrm>
        </p:spPr>
        <p:txBody>
          <a:bodyPr/>
          <a:lstStyle/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Dari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 Feistel. 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8E60B823-3AAD-4715-8344-D5F534566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180" y="914690"/>
          <a:ext cx="4567580" cy="518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8E60B823-3AAD-4715-8344-D5F53456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180" y="914690"/>
                        <a:ext cx="4567580" cy="518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083F793-5EB9-4719-9348-DFE8E4562C10}"/>
              </a:ext>
            </a:extLst>
          </p:cNvPr>
          <p:cNvSpPr/>
          <p:nvPr/>
        </p:nvSpPr>
        <p:spPr>
          <a:xfrm>
            <a:off x="9906000" y="160493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5A1966-0B10-4FCF-A552-C2B020D94D70}"/>
              </a:ext>
            </a:extLst>
          </p:cNvPr>
          <p:cNvSpPr txBox="1"/>
          <p:nvPr/>
        </p:nvSpPr>
        <p:spPr>
          <a:xfrm>
            <a:off x="9989732" y="172685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8922C-6B25-8CC3-F85D-E6704F17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94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3EE8BE-1129-86B0-3E69-6156FD161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965540"/>
            <a:ext cx="12039600" cy="49269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6EAB12-68A4-DE93-DE2A-546B651D25FD}"/>
              </a:ext>
            </a:extLst>
          </p:cNvPr>
          <p:cNvSpPr txBox="1"/>
          <p:nvPr/>
        </p:nvSpPr>
        <p:spPr>
          <a:xfrm>
            <a:off x="8859520" y="575507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Wikipedi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674"/>
            <a:ext cx="10850880" cy="539496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oleh Ronald Rives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oratorium</a:t>
            </a:r>
            <a:r>
              <a:rPr lang="en-US" altLang="en-US" sz="2400" dirty="0"/>
              <a:t> </a:t>
            </a:r>
            <a:r>
              <a:rPr lang="en-US" altLang="en-US" sz="2400" i="1" dirty="0"/>
              <a:t>RSA 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94.</a:t>
            </a:r>
          </a:p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inalis</a:t>
            </a:r>
            <a:r>
              <a:rPr lang="en-US" altLang="en-US" sz="2400" dirty="0"/>
              <a:t> AES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RC6, </a:t>
            </a:r>
            <a:r>
              <a:rPr lang="en-US" altLang="en-US" sz="2400" dirty="0" err="1"/>
              <a:t>dikemba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RC5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,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16, 32, 64)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040 bit)</a:t>
            </a:r>
          </a:p>
          <a:p>
            <a:pPr>
              <a:buFontTx/>
              <a:buNone/>
            </a:pPr>
            <a:r>
              <a:rPr lang="en-US" altLang="en-US" sz="2400" dirty="0"/>
              <a:t>	-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55). 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49755"/>
              </p:ext>
            </p:extLst>
          </p:nvPr>
        </p:nvGraphicFramePr>
        <p:xfrm>
          <a:off x="1244076" y="4557712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530BA912-80BF-4F57-B74B-6DAF3861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76" y="4557712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2726730D-108D-19A7-013B-9639E1E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b="1" dirty="0"/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masing-masi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3C39F8AA-8233-4E5F-A62A-29896384C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58990"/>
              </p:ext>
            </p:extLst>
          </p:nvPr>
        </p:nvGraphicFramePr>
        <p:xfrm>
          <a:off x="1109894" y="4051935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3C39F8AA-8233-4E5F-A62A-29896384C9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894" y="4051935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.  (</a:t>
            </a:r>
            <a:r>
              <a:rPr lang="en-US" altLang="en-US" sz="2400" dirty="0" err="1"/>
              <a:t>ingat</a:t>
            </a:r>
            <a:r>
              <a:rPr lang="en-US" altLang="en-US" sz="2400" dirty="0"/>
              <a:t>: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byte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word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b</a:t>
            </a:r>
            <a:r>
              <a:rPr lang="en-US" altLang="en-US" sz="2400" dirty="0"/>
              <a:t>)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B545BE56-F4C7-4C60-BCE6-889A13510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179" y="3847929"/>
          <a:ext cx="8387278" cy="183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B545BE56-F4C7-4C60-BCE6-889A13510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179" y="3847929"/>
                        <a:ext cx="8387278" cy="1837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24466" imgH="3299468" progId="Word.Document.12">
                  <p:embed/>
                </p:oleObj>
              </mc:Choice>
              <mc:Fallback>
                <p:oleObj name="Document" r:id="rId2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65F87C3-B680-1D5B-C5F3-4013DEA7320E}"/>
              </a:ext>
            </a:extLst>
          </p:cNvPr>
          <p:cNvSpPr txBox="1"/>
          <p:nvPr/>
        </p:nvSpPr>
        <p:spPr>
          <a:xfrm>
            <a:off x="4960882" y="3909113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dd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mberikan</a:t>
            </a:r>
            <a:r>
              <a:rPr lang="en-US" dirty="0">
                <a:solidFill>
                  <a:srgbClr val="FF0000"/>
                </a:solidFill>
              </a:rPr>
              <a:t> integer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e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input yang </a:t>
            </a:r>
            <a:r>
              <a:rPr lang="en-US" dirty="0" err="1">
                <a:solidFill>
                  <a:srgbClr val="FF0000"/>
                </a:solidFill>
              </a:rPr>
              <a:t>diberika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75866" imgH="1931176" progId="Word.Document.12">
                  <p:embed/>
                </p:oleObj>
              </mc:Choice>
              <mc:Fallback>
                <p:oleObj name="Document" r:id="rId2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261" y="588579"/>
            <a:ext cx="10535920" cy="568084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masing-masing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/>
              <a:t>Dua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dua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	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1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r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XOR,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irkuler</a:t>
            </a:r>
            <a:r>
              <a:rPr lang="en-US" altLang="en-US" dirty="0"/>
              <a:t>, dan </a:t>
            </a:r>
            <a:r>
              <a:rPr lang="en-US" altLang="en-US" dirty="0" err="1"/>
              <a:t>penjumlah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modulo 2</a:t>
            </a:r>
            <a:r>
              <a:rPr lang="en-US" altLang="en-US" baseline="30000" dirty="0"/>
              <a:t>32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/>
              <a:t>for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1 </a:t>
            </a:r>
            <a:r>
              <a:rPr lang="en-US" altLang="en-US" b="1" dirty="0"/>
              <a:t>to</a:t>
            </a:r>
            <a:r>
              <a:rPr lang="en-US" altLang="en-US" dirty="0"/>
              <a:t> r </a:t>
            </a:r>
            <a:r>
              <a:rPr lang="en-US" altLang="en-US" b="1" dirty="0"/>
              <a:t>do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   	      A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A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dirty="0"/>
              <a:t>   	      B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B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 err="1"/>
              <a:t>endfor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090" y="2920397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putar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akhir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simp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dal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A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i="1" dirty="0">
                <a:latin typeface="+mn-lt"/>
              </a:rPr>
              <a:t>B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Gabu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dua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lo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berukuran</a:t>
            </a:r>
            <a:r>
              <a:rPr lang="en-US" altLang="en-US" sz="2400" dirty="0">
                <a:latin typeface="+mn-lt"/>
              </a:rPr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90303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88410" imgH="4102990" progId="Visio.Drawing.6">
                  <p:embed/>
                </p:oleObj>
              </mc:Choice>
              <mc:Fallback>
                <p:oleObj r:id="rId2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0303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EEB7327-4F3F-42D5-AE94-77B895744B97}"/>
              </a:ext>
            </a:extLst>
          </p:cNvPr>
          <p:cNvSpPr/>
          <p:nvPr/>
        </p:nvSpPr>
        <p:spPr>
          <a:xfrm>
            <a:off x="1234090" y="904226"/>
            <a:ext cx="536991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for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1 </a:t>
            </a:r>
            <a:r>
              <a:rPr lang="en-US" altLang="en-US" sz="2400" b="1" dirty="0">
                <a:solidFill>
                  <a:srgbClr val="FF0000"/>
                </a:solidFill>
              </a:rPr>
              <a:t>to</a:t>
            </a:r>
            <a:r>
              <a:rPr lang="en-US" altLang="en-US" sz="2400" dirty="0">
                <a:solidFill>
                  <a:srgbClr val="FF0000"/>
                </a:solidFill>
              </a:rPr>
              <a:t> r </a:t>
            </a:r>
            <a:r>
              <a:rPr lang="en-US" altLang="en-US" sz="2400" b="1" dirty="0">
                <a:solidFill>
                  <a:srgbClr val="FF0000"/>
                </a:solidFill>
              </a:rPr>
              <a:t>do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endf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000" dirty="0"/>
              <a:t> 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5EB03E-852E-4DA9-9267-E44CFE0060DB}"/>
              </a:ext>
            </a:extLst>
          </p:cNvPr>
          <p:cNvSpPr/>
          <p:nvPr/>
        </p:nvSpPr>
        <p:spPr>
          <a:xfrm>
            <a:off x="4945888" y="5799345"/>
            <a:ext cx="2888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Proses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6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351533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38D31-E89E-181A-FBDC-09BD2ADF3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3772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E0C68-93CC-0059-767E-48BFB48021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8897"/>
            <a:ext cx="10870324" cy="4960881"/>
          </a:xfrm>
        </p:spPr>
        <p:txBody>
          <a:bodyPr>
            <a:normAutofit/>
          </a:bodyPr>
          <a:lstStyle/>
          <a:p>
            <a:r>
              <a:rPr lang="en-US" sz="2400" dirty="0"/>
              <a:t>RC6 juga </a:t>
            </a:r>
            <a:r>
              <a:rPr lang="en-US" sz="2400" dirty="0" err="1"/>
              <a:t>dibuat</a:t>
            </a:r>
            <a:r>
              <a:rPr lang="en-US" sz="2400" dirty="0"/>
              <a:t> oleh Ronald Rivest, Matt Robshaw, Ray Sidney, dan </a:t>
            </a:r>
            <a:r>
              <a:rPr lang="en-US" sz="2400" dirty="0" err="1"/>
              <a:t>Yiqun</a:t>
            </a:r>
            <a:r>
              <a:rPr lang="en-US" sz="2400" dirty="0"/>
              <a:t> Lisa Yin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boratorium</a:t>
            </a:r>
            <a:r>
              <a:rPr lang="en-US" sz="2400" dirty="0"/>
              <a:t> RSA (Rivest, 1998)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RC5. RC6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dirty="0" err="1"/>
              <a:t>Advanvced</a:t>
            </a:r>
            <a:r>
              <a:rPr lang="en-US" sz="2400" dirty="0"/>
              <a:t> Encryption Standard  </a:t>
            </a:r>
            <a:r>
              <a:rPr lang="en-US" sz="2400" dirty="0" err="1"/>
              <a:t>atau</a:t>
            </a:r>
            <a:r>
              <a:rPr lang="en-US" sz="2400" dirty="0"/>
              <a:t> AES (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RC6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data </a:t>
            </a:r>
            <a:r>
              <a:rPr lang="en-US" sz="2400" dirty="0" err="1"/>
              <a:t>berukuran</a:t>
            </a:r>
            <a:r>
              <a:rPr lang="en-US" sz="2400" dirty="0"/>
              <a:t> 128 bit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nya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128, 192, 256 </a:t>
            </a:r>
            <a:r>
              <a:rPr lang="en-US" sz="2400" dirty="0" err="1"/>
              <a:t>sampai</a:t>
            </a:r>
            <a:r>
              <a:rPr lang="en-US" sz="2400" dirty="0"/>
              <a:t> 2040 bit. Cara </a:t>
            </a:r>
            <a:r>
              <a:rPr lang="en-US" sz="2400" dirty="0" err="1"/>
              <a:t>pembangkit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internalnya</a:t>
            </a:r>
            <a:r>
              <a:rPr lang="en-US" sz="2400" dirty="0"/>
              <a:t> </a:t>
            </a:r>
            <a:r>
              <a:rPr lang="en-US" sz="2400" dirty="0" err="1"/>
              <a:t>iden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. </a:t>
            </a:r>
          </a:p>
          <a:p>
            <a:endParaRPr lang="en-US" sz="2400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, RC6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, </a:t>
            </a:r>
            <a:r>
              <a:rPr lang="en-US" sz="2400" dirty="0" err="1"/>
              <a:t>begitu</a:t>
            </a:r>
            <a:r>
              <a:rPr lang="en-US" sz="2400" dirty="0"/>
              <a:t> juga </a:t>
            </a:r>
            <a:r>
              <a:rPr lang="en-US" sz="2400" dirty="0" err="1"/>
              <a:t>operasi-operas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XOR, </a:t>
            </a:r>
            <a:r>
              <a:rPr lang="en-US" sz="2400" dirty="0" err="1"/>
              <a:t>penjumlahan</a:t>
            </a:r>
            <a:r>
              <a:rPr lang="en-US" sz="2400" dirty="0"/>
              <a:t>, dan </a:t>
            </a:r>
            <a:r>
              <a:rPr lang="en-US" sz="2400" dirty="0" err="1"/>
              <a:t>rotasi</a:t>
            </a:r>
            <a:r>
              <a:rPr lang="en-US" sz="2400" dirty="0"/>
              <a:t>.  RC6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RC5 yang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parallel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CB78C5-FBDB-E92B-2728-0E69D90D3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321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B025F01C-30A5-219A-3393-8964E51DD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217" y="168166"/>
            <a:ext cx="5725663" cy="647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A4B7571-EC83-D291-0F49-4087DDF50CEE}"/>
              </a:ext>
            </a:extLst>
          </p:cNvPr>
          <p:cNvSpPr txBox="1"/>
          <p:nvPr/>
        </p:nvSpPr>
        <p:spPr>
          <a:xfrm>
            <a:off x="6915807" y="5872601"/>
            <a:ext cx="47401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ambar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istel di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C6.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+ 1) (Rivest, 1998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6DB34F-2E11-91E2-473C-22ACC7011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681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BB3119A-9F00-EC13-425B-77D016BB7A3F}"/>
              </a:ext>
            </a:extLst>
          </p:cNvPr>
          <p:cNvSpPr txBox="1"/>
          <p:nvPr/>
        </p:nvSpPr>
        <p:spPr>
          <a:xfrm>
            <a:off x="1087821" y="263903"/>
            <a:ext cx="10016358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En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  Plainteks disimpan di dalam empat register berukuran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   w bit:  A, B, C dan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Luaran: Cipher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+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+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1 to r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t) &lt;&lt;&lt; u) + S[2i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u) &lt;&lt;&lt; t) + S[2i + 1]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(A, B, C, D)  =  (B, C, D, A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+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+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CAF594-82A2-65E1-E15A-1D7487389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1036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6DE0F29-80AE-C440-52E4-3D821EEADEE3}"/>
              </a:ext>
            </a:extLst>
          </p:cNvPr>
          <p:cNvSpPr txBox="1"/>
          <p:nvPr/>
        </p:nvSpPr>
        <p:spPr>
          <a:xfrm>
            <a:off x="1229710" y="263903"/>
            <a:ext cx="10110952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De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Cipherteks disimpan di dalam empat register berukuran  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w bit:  A, B, C dan D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Luaran: Plain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–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–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r downto 1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(A, B, C, D)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, A, B, C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– S[2i + 1]) &gt;&gt;&gt; t)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– S[2i]) &gt;&gt;&gt; u)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</a:t>
            </a: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–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–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441291-B378-D6B4-B7A6-955F06190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834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FE131E3-FD31-DF27-24CA-AEE9AF35FC08}"/>
              </a:ext>
            </a:extLst>
          </p:cNvPr>
          <p:cNvSpPr txBox="1"/>
          <p:nvPr/>
        </p:nvSpPr>
        <p:spPr>
          <a:xfrm>
            <a:off x="914400" y="998947"/>
            <a:ext cx="10646979" cy="4739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b="1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terangan</a:t>
            </a:r>
            <a:r>
              <a:rPr lang="en-US" sz="2400" b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+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jumlah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gurang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adalah operas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wis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XOR dari word 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rkali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</a:p>
          <a:p>
            <a:pPr marL="226695" algn="just">
              <a:lnSpc>
                <a:spcPct val="115000"/>
              </a:lnSpc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&lt;&lt;&lt;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kiri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</a:p>
          <a:p>
            <a:pPr marL="226695" algn="just">
              <a:lnSpc>
                <a:spcPct val="115000"/>
              </a:lnSpc>
            </a:pPr>
            <a:r>
              <a:rPr lang="fi-FI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&gt;&gt;&gt; b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 kanan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D498E-CD85-D407-530C-EA6161426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390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Cipher </a:t>
            </a:r>
            <a:r>
              <a:rPr lang="en-US" altLang="en-US" sz="5400" b="1" dirty="0" err="1">
                <a:solidFill>
                  <a:srgbClr val="FF0000"/>
                </a:solidFill>
              </a:rPr>
              <a:t>blok</a:t>
            </a:r>
            <a:r>
              <a:rPr lang="en-US" altLang="en-US" sz="5400" b="1" dirty="0">
                <a:solidFill>
                  <a:srgbClr val="FF0000"/>
                </a:solidFill>
              </a:rPr>
              <a:t> </a:t>
            </a:r>
            <a:r>
              <a:rPr lang="en-US" altLang="en-US" sz="5400" b="1" dirty="0" err="1">
                <a:solidFill>
                  <a:srgbClr val="FF0000"/>
                </a:solidFill>
              </a:rPr>
              <a:t>lainnya</a:t>
            </a:r>
            <a:endParaRPr lang="en-US" altLang="en-US" sz="5400" b="1" dirty="0">
              <a:solidFill>
                <a:srgbClr val="FF0000"/>
              </a:solidFill>
            </a:endParaRP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912997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8C129-097B-B0FB-01CE-C97B4A4F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wf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D9427-9B60-C4FE-B295-6B267D0D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93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Blowfish </a:t>
            </a:r>
            <a:r>
              <a:rPr lang="en-US" dirty="0" err="1"/>
              <a:t>adalah</a:t>
            </a:r>
            <a:r>
              <a:rPr lang="en-US" dirty="0"/>
              <a:t> 64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32 </a:t>
            </a:r>
            <a:r>
              <a:rPr lang="en-US" dirty="0" err="1"/>
              <a:t>sampai</a:t>
            </a:r>
            <a:r>
              <a:rPr lang="en-US" dirty="0"/>
              <a:t> 448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4 </a:t>
            </a:r>
            <a:r>
              <a:rPr lang="en-US" dirty="0" err="1"/>
              <a:t>bua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55387F-5AD9-B8E9-EA3C-B69758554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80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 (Magma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1624"/>
            <a:ext cx="10515600" cy="44735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ebut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GOST 28147-89 (RFC 5830).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(USSR).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l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R 34.12-2015 (RFC 7801, RFC 8891),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lok ini dinamakan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gma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7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i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9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b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</a:rPr>
              <a:t>  (</a:t>
            </a:r>
            <a:r>
              <a:rPr lang="en-US" altLang="en-US" sz="2400" dirty="0" err="1">
                <a:solidFill>
                  <a:srgbClr val="000000"/>
                </a:solidFill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ringan</a:t>
            </a:r>
            <a:r>
              <a:rPr lang="en-US" altLang="en-US" sz="2400" dirty="0">
                <a:solidFill>
                  <a:srgbClr val="000000"/>
                </a:solidFill>
              </a:rPr>
              <a:t> Feistel)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8B6BC49F-AA58-2771-1351-29F79FF4FB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890" y="218483"/>
            <a:ext cx="6653920" cy="64210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A65272-C719-20DB-ABD4-023BAA18D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53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9AED-A0B4-B445-BCFB-4ABCDCE6D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Serp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29AD-7F5E-1E62-3FEA-DDA49A8C0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Advanced Encryption Standard)</a:t>
            </a:r>
          </a:p>
          <a:p>
            <a:r>
              <a:rPr lang="en-US" dirty="0" err="1"/>
              <a:t>Dirancang</a:t>
            </a:r>
            <a:r>
              <a:rPr lang="en-US" dirty="0"/>
              <a:t> oleh </a:t>
            </a:r>
            <a:r>
              <a:rPr lang="sv-SE" dirty="0"/>
              <a:t>Ross Anderson, Eli Biham, dan Lars Knudsen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erpent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128, 192, dan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8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E522A-0F3D-622A-B2CE-E3A6BFC8E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745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D8ED19-1801-3A74-57AE-F02FD0751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0363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40898FB-C3F5-D955-35D0-4A4265AE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50749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  <a:r>
              <a:rPr lang="en-US" altLang="en-US" sz="2000" baseline="30000">
                <a:latin typeface="Times New Roman" panose="02020603050405020304" pitchFamily="18" charset="0"/>
              </a:rPr>
              <a:t>-1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D8A787-8F50-F7C9-50EB-756B0F6D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569720"/>
            <a:ext cx="2286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607D7D0-A7B4-6592-A29B-B7F29266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493" y="18745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C7BC32E5-F849-085F-01C8-FFF59EEF6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2293" y="1771333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K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87D8E4-95C5-6C9C-2935-AAD86EF52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1798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27446F1-2FE2-3273-5549-051A18107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2560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99FCC91-2AB4-8588-357C-352573EDA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293" y="2560320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i mod 8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3F2BD7F-7431-4FA6-14EE-17A62F68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3322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132D5AA-F5D5-534C-9792-1D983A1BC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93" y="3398520"/>
            <a:ext cx="1341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Linear Transformation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(except last round)</a:t>
            </a: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09B9851B-B8F9-1A20-B623-197752B8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293" y="43891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5EB3CD4-8212-2FF5-A772-D797EE4B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6093" y="4236720"/>
            <a:ext cx="68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Times New Roman" panose="02020603050405020304" pitchFamily="18" charset="0"/>
              </a:rPr>
              <a:t>K</a:t>
            </a:r>
            <a:r>
              <a:rPr lang="en-US" altLang="en-US" sz="2400" baseline="-25000">
                <a:latin typeface="Times New Roman" panose="02020603050405020304" pitchFamily="18" charset="0"/>
              </a:rPr>
              <a:t>32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76D81668-045C-0CC0-B1D1-F7A3ED2CC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93" y="43129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989082F7-7A1F-9990-2331-333D73E1F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12649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412D4CD-426A-7BCB-5ECF-A782C6C51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770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3D1CE806-15EE-58A1-E206-50A8D7764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008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8E51C19C-89D4-20D4-9766-94AA58E71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3017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E6CB076A-2652-2D74-43CA-F30A77E4A2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2255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B875B988-544A-451F-8EDB-8A1A22D65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493" y="3779520"/>
            <a:ext cx="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74954093-1F0B-322F-235F-CFF9400DC7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493" y="3931920"/>
            <a:ext cx="762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370906D8-D210-6511-6FAB-54EEF9EB05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5493" y="2026920"/>
            <a:ext cx="0" cy="1905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87D658BF-E34A-ECA7-9CBC-17B4107C4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493" y="202692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6CB5C6E5-2AF4-37A1-DDCC-022A238E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3093" y="1569720"/>
            <a:ext cx="946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For i = 0 to 31 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54996C84-6ADD-5768-CAF0-22FAAAA65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480" y="2560320"/>
            <a:ext cx="1712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32 copies of S-Box used.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4 bit input to each.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CB02EE-E39B-87CA-5DF7-DC4C03A75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680" y="2941320"/>
            <a:ext cx="1981200" cy="13112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Linear Transformation</a:t>
            </a:r>
          </a:p>
          <a:p>
            <a:r>
              <a:rPr lang="en-US" altLang="en-US" sz="2000" b="1">
                <a:latin typeface="Times New Roman" panose="02020603050405020304" pitchFamily="18" charset="0"/>
              </a:rPr>
              <a:t>Output bits = </a:t>
            </a:r>
          </a:p>
          <a:p>
            <a:pPr>
              <a:buFont typeface="Symbol" panose="05050102010706020507" pitchFamily="18" charset="2"/>
              <a:buChar char="Å"/>
            </a:pPr>
            <a:r>
              <a:rPr lang="en-US" altLang="en-US" sz="2000" b="1">
                <a:latin typeface="Times New Roman" panose="02020603050405020304" pitchFamily="18" charset="0"/>
              </a:rPr>
              <a:t> of input bits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491FC18B-E33D-96D1-35E8-FB1AB12B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493" y="3246120"/>
            <a:ext cx="1519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Bit j = 0 to 127: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Odd j: XOR of 3 bits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Even j: XOR of 7 bits</a:t>
            </a: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F07DCC7D-4339-E338-3A8D-30A2C39B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1893" y="3550920"/>
            <a:ext cx="533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E97929F3-5FFA-AE89-1EBA-B349FBC3C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93" y="426720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Plaintext</a:t>
            </a:r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89C50B50-1405-7D35-A382-D92DA8EFD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80772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D841A7DC-C312-C553-07A3-567657E17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0" y="551624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Ciphertext</a:t>
            </a: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14EF8955-CF53-5D2C-D35C-E4D6F853F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5303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34">
            <a:extLst>
              <a:ext uri="{FF2B5EF4-FFF2-40B4-BE49-F238E27FC236}">
                <a16:creationId xmlns:a16="http://schemas.microsoft.com/office/drawing/2014/main" id="{BC12AE95-73BA-488D-2453-C8AF4C06C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480" y="56083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AE1633EA-0D7E-A99F-936C-8BB8B0195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5029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6">
            <a:extLst>
              <a:ext uri="{FF2B5EF4-FFF2-40B4-BE49-F238E27FC236}">
                <a16:creationId xmlns:a16="http://schemas.microsoft.com/office/drawing/2014/main" id="{585CEE94-E7D4-604B-C4F7-9F333614D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480" y="563245"/>
            <a:ext cx="2122488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128 bit data block</a:t>
            </a:r>
          </a:p>
        </p:txBody>
      </p:sp>
      <p:sp>
        <p:nvSpPr>
          <p:cNvPr id="36" name="Text Box 37">
            <a:extLst>
              <a:ext uri="{FF2B5EF4-FFF2-40B4-BE49-F238E27FC236}">
                <a16:creationId xmlns:a16="http://schemas.microsoft.com/office/drawing/2014/main" id="{1E8B990F-6225-014C-2172-B15C3B226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680" y="1645920"/>
            <a:ext cx="1295400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32 rounds</a:t>
            </a: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8499FB5E-A3CD-04B0-92C1-EB41B7B3D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480" y="1341120"/>
            <a:ext cx="2286000" cy="701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256 bit keys,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pads shorter keys</a:t>
            </a:r>
            <a:r>
              <a:rPr lang="en-US" altLang="en-US" sz="20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BC04F2BD-CB53-9ECB-ACA7-815EC569D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880" y="544004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Decryption differs from encryption</a:t>
            </a:r>
          </a:p>
        </p:txBody>
      </p:sp>
      <p:sp>
        <p:nvSpPr>
          <p:cNvPr id="39" name="AutoShape 40">
            <a:extLst>
              <a:ext uri="{FF2B5EF4-FFF2-40B4-BE49-F238E27FC236}">
                <a16:creationId xmlns:a16="http://schemas.microsoft.com/office/drawing/2014/main" id="{D71E88CD-1052-B4C9-B915-FF57888D1BE6}"/>
              </a:ext>
            </a:extLst>
          </p:cNvPr>
          <p:cNvSpPr>
            <a:spLocks/>
          </p:cNvSpPr>
          <p:nvPr/>
        </p:nvSpPr>
        <p:spPr bwMode="auto">
          <a:xfrm>
            <a:off x="7015480" y="3169920"/>
            <a:ext cx="381000" cy="838200"/>
          </a:xfrm>
          <a:prstGeom prst="rightBrace">
            <a:avLst>
              <a:gd name="adj1" fmla="val 18333"/>
              <a:gd name="adj2" fmla="val 50000"/>
            </a:avLst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41">
            <a:extLst>
              <a:ext uri="{FF2B5EF4-FFF2-40B4-BE49-F238E27FC236}">
                <a16:creationId xmlns:a16="http://schemas.microsoft.com/office/drawing/2014/main" id="{BFCC9E1C-891E-A514-1F0C-BCA2E3BD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0080" y="43129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1" name="Text Box 42">
            <a:extLst>
              <a:ext uri="{FF2B5EF4-FFF2-40B4-BE49-F238E27FC236}">
                <a16:creationId xmlns:a16="http://schemas.microsoft.com/office/drawing/2014/main" id="{4BFCBB73-A08A-67AD-5958-47DC7D8BB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680" y="17983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2" name="Line 43">
            <a:extLst>
              <a:ext uri="{FF2B5EF4-FFF2-40B4-BE49-F238E27FC236}">
                <a16:creationId xmlns:a16="http://schemas.microsoft.com/office/drawing/2014/main" id="{B20012BF-41DC-0EE8-7354-9FCBD8689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9280" y="45415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Line 44">
            <a:extLst>
              <a:ext uri="{FF2B5EF4-FFF2-40B4-BE49-F238E27FC236}">
                <a16:creationId xmlns:a16="http://schemas.microsoft.com/office/drawing/2014/main" id="{8CA9C413-09C5-4A9E-45F4-EFCCA4EF2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0480" y="20269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8ABA4F-C264-B819-1D3A-49ACAA45C0CC}"/>
              </a:ext>
            </a:extLst>
          </p:cNvPr>
          <p:cNvSpPr txBox="1"/>
          <p:nvPr/>
        </p:nvSpPr>
        <p:spPr>
          <a:xfrm>
            <a:off x="597853" y="6294120"/>
            <a:ext cx="88696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Introduction to Practical Cryptography, Lecture 3 Block Ciphers </a:t>
            </a: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0DFD0A5A-12FA-57CC-468C-70DBD613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67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260B-819F-1A15-6F19-A8B8782C5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wofish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D62B2-7107-D4CC-D769-2EDCB9FA3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sv-SE" dirty="0"/>
              <a:t>.</a:t>
            </a:r>
          </a:p>
          <a:p>
            <a:r>
              <a:rPr lang="sv-SE" dirty="0"/>
              <a:t>Twofish dapat dianggap sebagai kelanjutan dari Blowfish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wofis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5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908749-37A7-D522-0754-9BF45E4E0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911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 with medium confidence">
            <a:extLst>
              <a:ext uri="{FF2B5EF4-FFF2-40B4-BE49-F238E27FC236}">
                <a16:creationId xmlns:a16="http://schemas.microsoft.com/office/drawing/2014/main" id="{E63A3D89-73F7-1298-0C8D-5EB0EE39DB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0" y="95606"/>
            <a:ext cx="6204031" cy="676239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2279BD-5616-7CAF-25C8-60D52A5EF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77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BA1DC9-4EA0-EA3A-7FD6-1A3F58AED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2F902-FFE9-F4FD-9C38-2867BFE7B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IBM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MARS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28 </a:t>
            </a:r>
            <a:r>
              <a:rPr lang="en-US" dirty="0" err="1"/>
              <a:t>sampai</a:t>
            </a:r>
            <a:r>
              <a:rPr lang="en-US" dirty="0"/>
              <a:t> 448 bit (</a:t>
            </a:r>
            <a:r>
              <a:rPr lang="en-US" dirty="0" err="1"/>
              <a:t>pertambahan</a:t>
            </a:r>
            <a:r>
              <a:rPr lang="en-US" dirty="0"/>
              <a:t> 32 bit)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E8C9A6-E828-8ED8-EAB2-F668F8E6A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4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78B83AC7-5EEF-F63D-BCEB-A72FDE137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229360"/>
            <a:ext cx="3886200" cy="474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41FD0AE7-00DC-2CCD-A5B4-D605E519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25" y="1305560"/>
            <a:ext cx="4029075" cy="4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E1B4DE96-494B-EED9-A59A-99A55F173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568960"/>
            <a:ext cx="2354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For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B6F95D78-78F2-AAF3-588C-CF6E10884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68960"/>
            <a:ext cx="2541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Back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2A982A3-5622-3150-BEEB-50960EB4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7721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B7F702AB-3FF7-8A76-DAB7-BE9824CF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1153160"/>
            <a:ext cx="609600" cy="3048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F658AD7-6E8F-ACFE-F064-72F2C50C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55727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6248688-CE05-205C-8E28-B587CC543F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5191760"/>
            <a:ext cx="533400" cy="3810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7D9F3B-CFAB-6FC2-5E00-85C215C38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070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/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956" y="416560"/>
            <a:ext cx="10361844" cy="5939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=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w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Standard GOS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spesifik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128-bi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znyechik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058CC31B-461A-1096-22B9-C0B31140D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947"/>
              </p:ext>
            </p:extLst>
          </p:nvPr>
        </p:nvGraphicFramePr>
        <p:xfrm>
          <a:off x="1281516" y="3031173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264920" progId="Word.Document.8">
                  <p:embed/>
                </p:oleObj>
              </mc:Choice>
              <mc:Fallback>
                <p:oleObj name="Document" r:id="rId2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516" y="3031173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871220"/>
            <a:ext cx="10408919" cy="56210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sangat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2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K = ‘abcdefghijklmnopqrstuvwxyz123456’       (32 x 8 bit = 256 bit)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	K1 = ‘</a:t>
            </a:r>
            <a:r>
              <a:rPr lang="en-US" altLang="en-US" dirty="0" err="1">
                <a:cs typeface="Times New Roman" panose="02020603050405020304" pitchFamily="18" charset="0"/>
              </a:rPr>
              <a:t>abcd</a:t>
            </a:r>
            <a:r>
              <a:rPr lang="en-US" altLang="en-US" dirty="0">
                <a:cs typeface="Times New Roman" panose="02020603050405020304" pitchFamily="18" charset="0"/>
              </a:rPr>
              <a:t>’		K5 = ‘</a:t>
            </a:r>
            <a:r>
              <a:rPr lang="en-US" altLang="en-US" dirty="0" err="1">
                <a:cs typeface="Times New Roman" panose="02020603050405020304" pitchFamily="18" charset="0"/>
              </a:rPr>
              <a:t>qrst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	K2 = ‘</a:t>
            </a:r>
            <a:r>
              <a:rPr lang="en-US" altLang="en-US" dirty="0" err="1">
                <a:cs typeface="Times New Roman" panose="02020603050405020304" pitchFamily="18" charset="0"/>
              </a:rPr>
              <a:t>efgh</a:t>
            </a:r>
            <a:r>
              <a:rPr lang="en-US" altLang="en-US" dirty="0">
                <a:cs typeface="Times New Roman" panose="02020603050405020304" pitchFamily="18" charset="0"/>
              </a:rPr>
              <a:t>’		K6 = ‘</a:t>
            </a:r>
            <a:r>
              <a:rPr lang="en-US" altLang="en-US" dirty="0" err="1">
                <a:cs typeface="Times New Roman" panose="02020603050405020304" pitchFamily="18" charset="0"/>
              </a:rPr>
              <a:t>uvwx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3 = ‘</a:t>
            </a:r>
            <a:r>
              <a:rPr lang="en-US" altLang="en-US" dirty="0" err="1">
                <a:cs typeface="Times New Roman" panose="02020603050405020304" pitchFamily="18" charset="0"/>
              </a:rPr>
              <a:t>ijkl</a:t>
            </a:r>
            <a:r>
              <a:rPr lang="en-US" altLang="en-US" dirty="0">
                <a:cs typeface="Times New Roman" panose="02020603050405020304" pitchFamily="18" charset="0"/>
              </a:rPr>
              <a:t>’		K7 = ‘yz12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4 = ‘</a:t>
            </a:r>
            <a:r>
              <a:rPr lang="en-US" altLang="en-US" dirty="0" err="1">
                <a:cs typeface="Times New Roman" panose="02020603050405020304" pitchFamily="18" charset="0"/>
              </a:rPr>
              <a:t>mnop</a:t>
            </a:r>
            <a:r>
              <a:rPr lang="en-US" altLang="en-US" dirty="0">
                <a:cs typeface="Times New Roman" panose="02020603050405020304" pitchFamily="18" charset="0"/>
              </a:rPr>
              <a:t>’		K8 = ‘3456’</a:t>
            </a:r>
          </a:p>
          <a:p>
            <a:pPr marL="457200" lvl="1" indent="0"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838890"/>
            <a:ext cx="8623904" cy="540951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modulus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71D61D1-BAFC-4914-8FDA-9549E911EB0C}"/>
              </a:ext>
            </a:extLst>
          </p:cNvPr>
          <p:cNvSpPr/>
          <p:nvPr/>
        </p:nvSpPr>
        <p:spPr>
          <a:xfrm>
            <a:off x="9162392" y="1698671"/>
            <a:ext cx="1926021" cy="2831288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45825E-E138-45CF-859C-EE2993705A2D}"/>
              </a:ext>
            </a:extLst>
          </p:cNvPr>
          <p:cNvSpPr txBox="1"/>
          <p:nvPr/>
        </p:nvSpPr>
        <p:spPr>
          <a:xfrm>
            <a:off x="9224185" y="177653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231" y="666531"/>
            <a:ext cx="6718738" cy="595498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6E84048-8FAC-4696-BFC9-DCF1982EB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500" y="1156138"/>
          <a:ext cx="4292959" cy="48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6E84048-8FAC-4696-BFC9-DCF1982EB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00" y="1156138"/>
                        <a:ext cx="4292959" cy="486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C261721-5118-4201-9130-D9346D259424}"/>
              </a:ext>
            </a:extLst>
          </p:cNvPr>
          <p:cNvSpPr/>
          <p:nvPr/>
        </p:nvSpPr>
        <p:spPr>
          <a:xfrm>
            <a:off x="10058400" y="181829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1B8917-6C5B-46BC-A2B8-A8B01F28990F}"/>
              </a:ext>
            </a:extLst>
          </p:cNvPr>
          <p:cNvSpPr txBox="1"/>
          <p:nvPr/>
        </p:nvSpPr>
        <p:spPr>
          <a:xfrm>
            <a:off x="10131972" y="181829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4021836" progId="Word.Document.8">
                  <p:embed/>
                </p:oleObj>
              </mc:Choice>
              <mc:Fallback>
                <p:oleObj name="Document" r:id="rId2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94080"/>
            <a:ext cx="10515600" cy="565912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1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2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9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1001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9744AA8-ECA6-41A6-A4AD-FF4975D48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5" y="3906520"/>
            <a:ext cx="11115739" cy="98044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2</TotalTime>
  <Words>2209</Words>
  <Application>Microsoft Office PowerPoint</Application>
  <PresentationFormat>Widescreen</PresentationFormat>
  <Paragraphs>290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7</vt:i4>
      </vt:variant>
    </vt:vector>
  </HeadingPairs>
  <TitlesOfParts>
    <vt:vector size="49" baseType="lpstr">
      <vt:lpstr>MS Mincho</vt:lpstr>
      <vt:lpstr>Arial</vt:lpstr>
      <vt:lpstr>Calibri</vt:lpstr>
      <vt:lpstr>Calibri Light</vt:lpstr>
      <vt:lpstr>Courier</vt:lpstr>
      <vt:lpstr>Georgia</vt:lpstr>
      <vt:lpstr>Symbol</vt:lpstr>
      <vt:lpstr>Times New Roman</vt:lpstr>
      <vt:lpstr>Wingdings</vt:lpstr>
      <vt:lpstr>Office Theme</vt:lpstr>
      <vt:lpstr>Document</vt:lpstr>
      <vt:lpstr>Visio.Drawing.6</vt:lpstr>
      <vt:lpstr>18- Review Beberapa Block Cipher  (Bagian 3: GOST, RC5, RC6, Serpent, dll)</vt:lpstr>
      <vt:lpstr>GOST</vt:lpstr>
      <vt:lpstr>Tinjauan Umum GOST (Magma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5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6</vt:lpstr>
      <vt:lpstr>RC6</vt:lpstr>
      <vt:lpstr>PowerPoint Presentation</vt:lpstr>
      <vt:lpstr>PowerPoint Presentation</vt:lpstr>
      <vt:lpstr>PowerPoint Presentation</vt:lpstr>
      <vt:lpstr>PowerPoint Presentation</vt:lpstr>
      <vt:lpstr>Cipher blok lainnya</vt:lpstr>
      <vt:lpstr>Blowfish</vt:lpstr>
      <vt:lpstr>PowerPoint Presentation</vt:lpstr>
      <vt:lpstr>Serpent</vt:lpstr>
      <vt:lpstr>PowerPoint Presentation</vt:lpstr>
      <vt:lpstr>Twofish</vt:lpstr>
      <vt:lpstr>PowerPoint Presentation</vt:lpstr>
      <vt:lpstr>MARS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9</cp:revision>
  <dcterms:created xsi:type="dcterms:W3CDTF">2020-09-30T03:32:34Z</dcterms:created>
  <dcterms:modified xsi:type="dcterms:W3CDTF">2026-02-27T09:41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3:1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fc6a69c-ba34-4fb5-9f4e-14518ed56d6a</vt:lpwstr>
  </property>
  <property fmtid="{D5CDD505-2E9C-101B-9397-08002B2CF9AE}" pid="8" name="MSIP_Label_38b525e5-f3da-4501-8f1e-526b6769fc56_ContentBits">
    <vt:lpwstr>0</vt:lpwstr>
  </property>
</Properties>
</file>